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F589D" w:rsidRDefault="00F412D0">
      <w:pPr>
        <w:rPr>
          <w:b/>
          <w:sz w:val="32"/>
          <w:szCs w:val="32"/>
        </w:rPr>
      </w:pPr>
      <w:r w:rsidRPr="00F412D0">
        <w:rPr>
          <w:b/>
          <w:sz w:val="32"/>
          <w:szCs w:val="32"/>
        </w:rPr>
        <w:t>Биполярный транзистор в режиме усиления и генерации</w:t>
      </w:r>
    </w:p>
    <w:p w:rsidR="00A8117E" w:rsidRPr="00220F9F" w:rsidRDefault="00A8117E">
      <w:pPr>
        <w:rPr>
          <w:b/>
          <w:sz w:val="32"/>
          <w:szCs w:val="32"/>
        </w:rPr>
      </w:pPr>
      <w:r>
        <w:rPr>
          <w:noProof/>
          <w:lang w:eastAsia="ru-RU"/>
        </w:rPr>
        <w:drawing>
          <wp:inline distT="0" distB="0" distL="0" distR="0" wp14:anchorId="47F784BB" wp14:editId="7DABC77B">
            <wp:extent cx="4733925" cy="2162175"/>
            <wp:effectExtent l="0" t="0" r="9525" b="9525"/>
            <wp:docPr id="25" name="Рисунок 25" descr="&amp;Kcy;&amp;acy;&amp;rcy;&amp;tcy;&amp;icy;&amp;ncy;&amp;kcy;&amp;icy; &amp;pcy;&amp;ocy; &amp;zcy;&amp;acy;&amp;pcy;&amp;rcy;&amp;ocy;&amp;scy;&amp;ucy; &amp;ocy;&amp;rcy;&amp;tcy;&amp;ocy;&amp;gcy;&amp;ocy;&amp;ncy;&amp;acy;&amp;lcy;&amp;softcy;&amp;ncy;&amp;acy;&amp;yacy; &amp;rcy;&amp;acy;&amp;zcy;&amp;vcy;&amp;ocy;&amp;dcy;&amp;kcy;&amp;acy; &amp;pcy;&amp;iecy;&amp;chcy;&amp;acy;&amp;tcy;&amp;ncy;&amp;ocy;&amp;jcy; &amp;pcy;&amp;lcy;&amp;acy;&amp;tcy;&amp;ycy;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6" descr="&amp;Kcy;&amp;acy;&amp;rcy;&amp;tcy;&amp;icy;&amp;ncy;&amp;kcy;&amp;icy; &amp;pcy;&amp;ocy; &amp;zcy;&amp;acy;&amp;pcy;&amp;rcy;&amp;ocy;&amp;scy;&amp;ucy; &amp;ocy;&amp;rcy;&amp;tcy;&amp;ocy;&amp;gcy;&amp;ocy;&amp;ncy;&amp;acy;&amp;lcy;&amp;softcy;&amp;ncy;&amp;acy;&amp;yacy; &amp;rcy;&amp;acy;&amp;zcy;&amp;vcy;&amp;ocy;&amp;dcy;&amp;kcy;&amp;acy; &amp;pcy;&amp;iecy;&amp;chcy;&amp;acy;&amp;tcy;&amp;ncy;&amp;ocy;&amp;jcy; &amp;pcy;&amp;lcy;&amp;acy;&amp;tcy;&amp;ycy;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3925" cy="2162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r>
        <w:rPr>
          <w:noProof/>
          <w:lang w:eastAsia="ru-RU"/>
        </w:rPr>
        <w:drawing>
          <wp:inline distT="0" distB="0" distL="0" distR="0" wp14:anchorId="5813CD94" wp14:editId="0AC27F69">
            <wp:extent cx="5934075" cy="4705350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</w:pPr>
      <w:r>
        <w:rPr>
          <w:noProof/>
          <w:lang w:eastAsia="ru-RU"/>
        </w:rPr>
        <w:drawing>
          <wp:inline distT="0" distB="0" distL="0" distR="0" wp14:anchorId="629E8E0C" wp14:editId="77BC5752">
            <wp:extent cx="4610100" cy="685800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685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0F6ED363" wp14:editId="29B03457">
            <wp:extent cx="5464800" cy="2876400"/>
            <wp:effectExtent l="0" t="0" r="3175" b="63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64800" cy="28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</w:pPr>
      <w:r>
        <w:rPr>
          <w:noProof/>
          <w:lang w:eastAsia="ru-RU"/>
        </w:rPr>
        <w:drawing>
          <wp:inline distT="0" distB="0" distL="0" distR="0" wp14:anchorId="67D4A9FF" wp14:editId="648A84E9">
            <wp:extent cx="3862800" cy="4896000"/>
            <wp:effectExtent l="0" t="0" r="4445" b="0"/>
            <wp:docPr id="18" name="Рисунок 18" descr="http://1010.co.uk/images/HR-1stTransistor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://1010.co.uk/images/HR-1stTransistor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2800" cy="4896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r>
        <w:rPr>
          <w:noProof/>
          <w:lang w:eastAsia="ru-RU"/>
        </w:rPr>
        <w:lastRenderedPageBreak/>
        <w:drawing>
          <wp:inline distT="0" distB="0" distL="0" distR="0" wp14:anchorId="3119C05A" wp14:editId="43F51124">
            <wp:extent cx="5934075" cy="4438650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438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/>
    <w:p w:rsidR="00220F9F" w:rsidRDefault="00220F9F" w:rsidP="00220F9F">
      <w:pPr>
        <w:jc w:val="center"/>
      </w:pPr>
      <w:r>
        <w:rPr>
          <w:noProof/>
          <w:lang w:eastAsia="ru-RU"/>
        </w:rPr>
        <w:drawing>
          <wp:inline distT="0" distB="0" distL="0" distR="0" wp14:anchorId="2B9F60C1" wp14:editId="1C4F9B51">
            <wp:extent cx="3038475" cy="4257675"/>
            <wp:effectExtent l="0" t="0" r="9525" b="952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38475" cy="4257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 w:rsidP="00220F9F">
      <w:pPr>
        <w:jc w:val="center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 wp14:anchorId="350625AD" wp14:editId="47E040FA">
            <wp:extent cx="4943475" cy="3000375"/>
            <wp:effectExtent l="0" t="0" r="9525" b="9525"/>
            <wp:docPr id="21" name="Рисунок 21" descr="http://works.doklad.ru/images/CI9J4_JqmFo/m5f645f4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works.doklad.ru/images/CI9J4_JqmFo/m5f645f46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347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Pr="00220F9F" w:rsidRDefault="00220F9F" w:rsidP="00220F9F">
      <w:pPr>
        <w:jc w:val="center"/>
        <w:rPr>
          <w:b/>
          <w:sz w:val="32"/>
          <w:szCs w:val="32"/>
        </w:rPr>
      </w:pPr>
      <w:r>
        <w:t xml:space="preserve">Входная и выходная характеристики </w:t>
      </w:r>
      <w:r>
        <w:rPr>
          <w:lang w:val="en-US"/>
        </w:rPr>
        <w:t>n</w:t>
      </w:r>
      <w:r w:rsidRPr="00220F9F">
        <w:t>-</w:t>
      </w:r>
      <w:r>
        <w:rPr>
          <w:lang w:val="en-US"/>
        </w:rPr>
        <w:t>p</w:t>
      </w:r>
      <w:r w:rsidRPr="00220F9F">
        <w:t>-</w:t>
      </w:r>
      <w:r>
        <w:rPr>
          <w:lang w:val="en-US"/>
        </w:rPr>
        <w:t>n</w:t>
      </w:r>
      <w:r w:rsidRPr="00220F9F">
        <w:t xml:space="preserve"> </w:t>
      </w:r>
      <w:r>
        <w:t>транзистора КТ312Б</w:t>
      </w:r>
    </w:p>
    <w:p w:rsidR="003D7D4B" w:rsidRDefault="003D7D4B"/>
    <w:p w:rsidR="003D7D4B" w:rsidRDefault="003D7D4B"/>
    <w:p w:rsidR="003D7D4B" w:rsidRDefault="003D7D4B">
      <w:r>
        <w:rPr>
          <w:noProof/>
          <w:lang w:eastAsia="ru-RU"/>
        </w:rPr>
        <w:drawing>
          <wp:inline distT="0" distB="0" distL="0" distR="0">
            <wp:extent cx="5200650" cy="252412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00650" cy="2524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 wp14:anchorId="567ADE92" wp14:editId="42B960E1">
            <wp:extent cx="5940425" cy="4176576"/>
            <wp:effectExtent l="0" t="0" r="3175" b="0"/>
            <wp:docPr id="4" name="Рисунок 4" descr="Вид собранной на стенде схемы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Вид собранной на стенде схемы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176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D7D4B" w:rsidRDefault="003D7D4B">
      <w:r>
        <w:t>На рис</w:t>
      </w:r>
      <w:r w:rsidR="00BC5BF1" w:rsidRPr="00BC5BF1">
        <w:t xml:space="preserve"> </w:t>
      </w:r>
      <w:r>
        <w:t>показана схема для снятия входных и выходных вольтамперных характеристик транзистора. Величина тока базы задается генератором тока, при этом каждый раз фиксируется значение напряжения U</w:t>
      </w:r>
      <w:r>
        <w:rPr>
          <w:vertAlign w:val="subscript"/>
        </w:rPr>
        <w:t>БЭ</w:t>
      </w:r>
      <w:r>
        <w:t xml:space="preserve"> при двух значениях напряжения U</w:t>
      </w:r>
      <w:r>
        <w:rPr>
          <w:vertAlign w:val="subscript"/>
        </w:rPr>
        <w:t>КЭ</w:t>
      </w:r>
      <w:r>
        <w:t xml:space="preserve"> (входные характеристики) и значение тока коллектора I</w:t>
      </w:r>
      <w:r>
        <w:rPr>
          <w:vertAlign w:val="subscript"/>
        </w:rPr>
        <w:t>К</w:t>
      </w:r>
      <w:r>
        <w:t xml:space="preserve"> при смене напряжения коллектор-эмиттер U</w:t>
      </w:r>
      <w:r>
        <w:rPr>
          <w:vertAlign w:val="subscript"/>
        </w:rPr>
        <w:t>КЭ</w:t>
      </w:r>
      <w:r>
        <w:t xml:space="preserve"> (выходные характеристики). По таблицам данных в выбранном масштабе строятся графики входных и выходных вольтамперных характеристик.</w:t>
      </w:r>
    </w:p>
    <w:p w:rsidR="00BC5BF1" w:rsidRDefault="00BC5BF1"/>
    <w:p w:rsidR="003D7D4B" w:rsidRDefault="003D7D4B">
      <w:r>
        <w:rPr>
          <w:noProof/>
          <w:lang w:eastAsia="ru-RU"/>
        </w:rPr>
        <w:lastRenderedPageBreak/>
        <w:drawing>
          <wp:inline distT="0" distB="0" distL="0" distR="0">
            <wp:extent cx="5572125" cy="3476625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2125" cy="3476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drawing>
          <wp:inline distT="0" distB="0" distL="0" distR="0" wp14:anchorId="018A8EDE" wp14:editId="3B9789EE">
            <wp:extent cx="5391150" cy="4600575"/>
            <wp:effectExtent l="0" t="0" r="0" b="9525"/>
            <wp:docPr id="5" name="Рисунок 5" descr="Входные характеристики БТ в схеме с ОЭ">
              <a:hlinkClick xmlns:a="http://schemas.openxmlformats.org/drawingml/2006/main" r:id="rId16" tooltip="&quot;Входные характеристики БТ в схеме с ОЭ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Входные характеристики БТ в схеме с ОЭ">
                      <a:hlinkClick r:id="rId16" tooltip="&quot;Входные характеристики БТ в схеме с ОЭ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600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Входные характеристики БТ в схеме с ОЭ. Образец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6AB810DE" wp14:editId="326C171A">
            <wp:extent cx="5400675" cy="4552950"/>
            <wp:effectExtent l="0" t="0" r="9525" b="0"/>
            <wp:docPr id="6" name="Рисунок 6" descr="Входные характеристики БТ в схеме с ОЭ">
              <a:hlinkClick xmlns:a="http://schemas.openxmlformats.org/drawingml/2006/main" r:id="rId18" tooltip="&quot;Выходные характеристики БТ в схеме с ОЭ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 descr="Входные характеристики БТ в схеме с ОЭ">
                      <a:hlinkClick r:id="rId18" tooltip="&quot;Выходные характеристики БТ в схеме с ОЭ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4552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Выходные характеристики БТ в схеме с ОЭ. Образец.</w:t>
      </w:r>
    </w:p>
    <w:p w:rsidR="00B26586" w:rsidRDefault="00B26586" w:rsidP="00B26586">
      <w:pPr>
        <w:pStyle w:val="8"/>
        <w:jc w:val="both"/>
      </w:pPr>
    </w:p>
    <w:p w:rsidR="00B26586" w:rsidRDefault="00B26586" w:rsidP="00B26586">
      <w:pPr>
        <w:pStyle w:val="8"/>
        <w:jc w:val="both"/>
      </w:pPr>
      <w:r>
        <w:t xml:space="preserve">Усилитель </w:t>
      </w:r>
      <w:r w:rsidR="00E3669B">
        <w:rPr>
          <w:lang w:val="en-US"/>
        </w:rPr>
        <w:t>RC</w:t>
      </w:r>
      <w:r w:rsidR="00E3669B" w:rsidRPr="00E3669B">
        <w:t xml:space="preserve"> </w:t>
      </w:r>
      <w:r w:rsidR="00E3669B">
        <w:t xml:space="preserve">усилитель с </w:t>
      </w:r>
      <w:r>
        <w:t xml:space="preserve">ОЭ с </w:t>
      </w:r>
      <w:r w:rsidR="00E079BB">
        <w:t>эмиттерной</w:t>
      </w:r>
      <w:r>
        <w:t xml:space="preserve"> стабилизацией</w:t>
      </w:r>
    </w:p>
    <w:p w:rsidR="00B26586" w:rsidRDefault="00B26586" w:rsidP="00B26586">
      <w:r>
        <w:object w:dxaOrig="8213" w:dyaOrig="3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pt;height:196.5pt" o:ole="">
            <v:imagedata r:id="rId20" o:title=""/>
          </v:shape>
          <o:OLEObject Type="Embed" ProgID="Visio.Drawing.5" ShapeID="_x0000_i1025" DrawAspect="Content" ObjectID="_1677001524" r:id="rId21"/>
        </w:objec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nst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Назначение элементов: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lastRenderedPageBreak/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,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разделительные (связующие) ёмкости, обеспечивающие связь усилителя с источником 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сигнала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;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нагр</w:t>
      </w:r>
      <w:r>
        <w:rPr>
          <w:rFonts w:ascii="Times New Roman" w:eastAsia="Times New Roman" w:hAnsi="Times New Roman" w:cs="Times New Roman"/>
          <w:sz w:val="28"/>
          <w:szCs w:val="24"/>
          <w:lang w:eastAsia="ru-RU"/>
        </w:rPr>
        <w:t>узка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по пост. току;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базовый делитель напряжения, обеспечивающий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nst</w:t>
      </w:r>
      <w:proofErr w:type="spellEnd"/>
    </w:p>
    <w:p w:rsidR="00B26586" w:rsidRPr="00B26586" w:rsidRDefault="00B26586" w:rsidP="00B26586">
      <w:pPr>
        <w:spacing w:after="0" w:line="240" w:lineRule="auto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(задает рабочую точку транзистора);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эмиттерное сопротивление, обеспечивающее последовательную ООС по току и стабилизацию режима работы (усилитель ОЭ с эмиттерной стабилизацией);</w:t>
      </w:r>
    </w:p>
    <w:p w:rsid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эмиттерная блокирующая емкость устраняет ООС по переменному току в рабочем диапазоне частот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i/>
          <w:iCs/>
          <w:sz w:val="28"/>
          <w:szCs w:val="24"/>
          <w:lang w:eastAsia="ru-RU"/>
        </w:rPr>
        <w:t>Расчет по постоянному току: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o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1/2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o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/2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ko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Чем больше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тем глубже ООС, но и тем меньше усиление и меньше диапазон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вых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10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B8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30 %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т. е.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(0,1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B8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0,3)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Е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того, чтобы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б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40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onst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необходимо, чтобы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д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E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/(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 xml:space="preserve">б1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+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)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Для маломощных схем: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д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(5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B8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10)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о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/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2"/>
      </w:r>
    </w:p>
    <w:p w:rsidR="00B26586" w:rsidRPr="00B26586" w:rsidRDefault="00B26586" w:rsidP="00B26586">
      <w:pPr>
        <w:keepNext/>
        <w:spacing w:after="0" w:line="240" w:lineRule="auto"/>
        <w:ind w:firstLine="540"/>
        <w:jc w:val="center"/>
        <w:outlineLvl w:val="1"/>
        <w:rPr>
          <w:rFonts w:ascii="Times New Roman" w:eastAsia="Times New Roman" w:hAnsi="Times New Roman" w:cs="Times New Roman"/>
          <w:b/>
          <w:bCs/>
          <w:i/>
          <w:iCs/>
          <w:color w:val="993366"/>
          <w:sz w:val="32"/>
          <w:szCs w:val="24"/>
          <w:lang w:eastAsia="ru-RU"/>
        </w:rPr>
      </w:pPr>
      <w:bookmarkStart w:id="0" w:name="_Toc42274150"/>
      <w:r w:rsidRPr="00B26586">
        <w:rPr>
          <w:rFonts w:ascii="Times New Roman" w:eastAsia="Times New Roman" w:hAnsi="Times New Roman" w:cs="Times New Roman"/>
          <w:b/>
          <w:bCs/>
          <w:i/>
          <w:iCs/>
          <w:color w:val="993366"/>
          <w:sz w:val="32"/>
          <w:szCs w:val="24"/>
          <w:lang w:eastAsia="ru-RU"/>
        </w:rPr>
        <w:t>Выбор ёмкостей</w:t>
      </w:r>
      <w:bookmarkEnd w:id="0"/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Для того чтобы ёмкости не влияли в полосе частот необходимо, чтобы их реактивное сопротивление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c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было мало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вх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много меньше, в 3-10 раз)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в 3-10 раз)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x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1/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70"/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f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н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c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3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(в 3-10 раз)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При работе на низкоомную нагрузку и низких частотах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должно быть достаточно большой, порядка 1000мФ. Эта универсальная схема может быть использована без изменения элементов  в схему усилителя ОК. В этом случае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закорачивается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а сигнал снимается через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, либо в схему ОБ. В этом случае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1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заземляется, сигнал подается через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и снимается через С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2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. Стабилизация режима работы с помощью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При возрастании температуры возрастает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, это приводит к возрастанию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ко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62"/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возрастает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возрастает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>*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=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U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уменьшается 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sym w:font="Symbol" w:char="F0DE"/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</w:t>
      </w:r>
      <w:proofErr w:type="spellStart"/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i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бо</w:t>
      </w:r>
      <w:proofErr w:type="spellEnd"/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– уменьшается. Имеет место компенсация за счет последовательной ООС по току.</w:t>
      </w:r>
    </w:p>
    <w:p w:rsidR="00B26586" w:rsidRPr="00B26586" w:rsidRDefault="00B26586" w:rsidP="00B26586">
      <w:pPr>
        <w:spacing w:after="0" w:line="240" w:lineRule="auto"/>
        <w:ind w:firstLine="540"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26586">
        <w:rPr>
          <w:rFonts w:ascii="Times New Roman" w:eastAsia="Times New Roman" w:hAnsi="Times New Roman" w:cs="Times New Roman"/>
          <w:sz w:val="28"/>
          <w:szCs w:val="24"/>
          <w:lang w:val="en-US" w:eastAsia="ru-RU"/>
        </w:rPr>
        <w:t>R</w:t>
      </w:r>
      <w:r w:rsidRPr="00B26586">
        <w:rPr>
          <w:rFonts w:ascii="Times New Roman" w:eastAsia="Times New Roman" w:hAnsi="Times New Roman" w:cs="Times New Roman"/>
          <w:sz w:val="28"/>
          <w:szCs w:val="24"/>
          <w:vertAlign w:val="subscript"/>
          <w:lang w:eastAsia="ru-RU"/>
        </w:rPr>
        <w:t>э</w:t>
      </w:r>
      <w:r w:rsidRPr="00B26586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 включают последовательно с бэ.</w:t>
      </w:r>
    </w:p>
    <w:p w:rsidR="00B26586" w:rsidRDefault="00B26586" w:rsidP="00B26586">
      <w:pPr>
        <w:rPr>
          <w:lang w:eastAsia="ru-RU"/>
        </w:rPr>
      </w:pPr>
    </w:p>
    <w:p w:rsidR="00E3669B" w:rsidRPr="00B26586" w:rsidRDefault="00E3669B" w:rsidP="00B26586">
      <w:pPr>
        <w:rPr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37F487AA" wp14:editId="5AE459EA">
            <wp:extent cx="3524250" cy="2847975"/>
            <wp:effectExtent l="0" t="0" r="0" b="9525"/>
            <wp:docPr id="28" name="Рисунок 28" descr="http://ustroistvo-avtomobilya.ru/wp-content/uploads/2012/12/Semejstvo-vy-hodny-h-staticheskih-harakteristik-tranzistor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http://ustroistvo-avtomobilya.ru/wp-content/uploads/2012/12/Semejstvo-vy-hodny-h-staticheskih-harakteristik-tranzistora.jp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24250" cy="2847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26586" w:rsidRPr="00BC5BF1" w:rsidRDefault="00B26586"/>
    <w:p w:rsidR="00BC5BF1" w:rsidRDefault="00BC5BF1">
      <w:pPr>
        <w:rPr>
          <w:lang w:val="en-US"/>
        </w:rPr>
      </w:pPr>
      <w:r w:rsidRPr="00180086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764DCD95" wp14:editId="21D4CDA2">
            <wp:extent cx="4486275" cy="2638425"/>
            <wp:effectExtent l="0" t="0" r="9525" b="9525"/>
            <wp:docPr id="3" name="Рисунок 3" descr="http://s1921687209.narod.ru/5sem/course185/img/3/01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 descr="http://s1921687209.narod.ru/5sem/course185/img/3/01.gif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275" cy="2638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r>
        <w:t>Усилительный каскад на транзисторе</w:t>
      </w:r>
    </w:p>
    <w:p w:rsidR="00A8117E" w:rsidRDefault="00A8117E">
      <w:r>
        <w:rPr>
          <w:noProof/>
          <w:sz w:val="20"/>
          <w:lang w:eastAsia="ru-RU"/>
        </w:rPr>
        <w:drawing>
          <wp:inline distT="0" distB="0" distL="0" distR="0">
            <wp:extent cx="4610100" cy="1666875"/>
            <wp:effectExtent l="0" t="0" r="0" b="952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0100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3669B" w:rsidRDefault="00C2194F">
      <w:r>
        <w:rPr>
          <w:noProof/>
          <w:lang w:eastAsia="ru-RU"/>
        </w:rPr>
        <w:lastRenderedPageBreak/>
        <w:drawing>
          <wp:inline distT="0" distB="0" distL="0" distR="0">
            <wp:extent cx="4067175" cy="2181225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75" cy="2181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2194F" w:rsidRDefault="00C2194F">
      <w:r>
        <w:t>Графики токов и напряжений в транзисторном усилителе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drawing>
          <wp:inline distT="0" distB="0" distL="0" distR="0" wp14:anchorId="0400948F" wp14:editId="254FD9BD">
            <wp:extent cx="5381625" cy="4591050"/>
            <wp:effectExtent l="0" t="0" r="9525" b="0"/>
            <wp:docPr id="7" name="Рисунок 7" descr="Сигнал на входе и выходе усилителя">
              <a:hlinkClick xmlns:a="http://schemas.openxmlformats.org/drawingml/2006/main" r:id="rId26" tooltip="&quot;Сигнал на входе и выходе усилителя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Сигнал на входе и выходе усилителя">
                      <a:hlinkClick r:id="rId26" tooltip="&quot;Сигнал на входе и выходе усилителя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Сигнал на входе и выходе усилителя. Образец.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2ED878D0" wp14:editId="419F7E88">
            <wp:extent cx="5391150" cy="4581525"/>
            <wp:effectExtent l="0" t="0" r="0" b="9525"/>
            <wp:docPr id="8" name="Рисунок 8" descr="Осциллограмма выходного тока усилителя при искажении снизу">
              <a:hlinkClick xmlns:a="http://schemas.openxmlformats.org/drawingml/2006/main" r:id="rId28" tooltip="&quot;Осциллограмма выходного тока усилителя при искажении сниз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Осциллограмма выходного тока усилителя при искажении снизу">
                      <a:hlinkClick r:id="rId28" tooltip="&quot;Осциллограмма выходного тока усилителя при искажении снизу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BC5BF1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Осциллограмма выходного тока усилителя при искажениях снизу. Образец.</w:t>
      </w:r>
    </w:p>
    <w:p w:rsidR="00BC5BF1" w:rsidRDefault="00BC5BF1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76B9ADFD" wp14:editId="4C54B0C1">
            <wp:extent cx="5391150" cy="4581525"/>
            <wp:effectExtent l="0" t="0" r="0" b="9525"/>
            <wp:docPr id="9" name="Рисунок 9" descr="Осциллограмма выходного тока усилителя при искажении сверху">
              <a:hlinkClick xmlns:a="http://schemas.openxmlformats.org/drawingml/2006/main" r:id="rId30" tooltip="&quot;Осциллограмма выходного тока усилителя при искажении сверх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3" descr="Осциллограмма выходного тока усилителя при искажении сверху">
                      <a:hlinkClick r:id="rId30" tooltip="&quot;Осциллограмма выходного тока усилителя при искажении сверху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4581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C5BF1" w:rsidRDefault="00215E3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Осциллограмма выходного тока усилителя при искажениях сверху. Образец.</w:t>
      </w:r>
    </w:p>
    <w:p w:rsidR="00215E39" w:rsidRDefault="00215E39">
      <w:r w:rsidRPr="000B7A97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w:lastRenderedPageBreak/>
        <w:drawing>
          <wp:inline distT="0" distB="0" distL="0" distR="0" wp14:anchorId="2F10BA96" wp14:editId="2FD2E61C">
            <wp:extent cx="5372100" cy="4591050"/>
            <wp:effectExtent l="0" t="0" r="0" b="0"/>
            <wp:docPr id="10" name="Рисунок 10" descr="Осциллограмма выходного тока при искажениях">
              <a:hlinkClick xmlns:a="http://schemas.openxmlformats.org/drawingml/2006/main" r:id="rId32" tooltip="&quot;Осциллограмма выходного тока усилителя при искажениях сверху и снизу&quot;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Осциллограмма выходного тока при искажениях">
                      <a:hlinkClick r:id="rId32" tooltip="&quot;Осциллограмма выходного тока усилителя при искажениях сверху и снизу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459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5E39" w:rsidRDefault="00215E39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0B7A97">
        <w:rPr>
          <w:rFonts w:ascii="Times New Roman" w:eastAsia="Times New Roman" w:hAnsi="Times New Roman" w:cs="Times New Roman"/>
          <w:sz w:val="24"/>
          <w:szCs w:val="24"/>
          <w:lang w:eastAsia="ru-RU"/>
        </w:rPr>
        <w:t>Осциллограмма выходного тока усилителя при искажениях сверху и снизу. Образец.</w:t>
      </w:r>
    </w:p>
    <w:p w:rsidR="00220F9F" w:rsidRDefault="00A8117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2DC34CA" wp14:editId="04E20B51">
            <wp:extent cx="5940425" cy="4455160"/>
            <wp:effectExtent l="0" t="0" r="3175" b="2540"/>
            <wp:docPr id="24" name="Рисунок 24" descr="https://cdn.riastatic.com/photosnew/general/adv_photos/usylytely_moduly_hi_fi_klassa_100w__10408135m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ttps://cdn.riastatic.com/photosnew/general/adv_photos/usylytely_moduly_hi_fi_klassa_100w__10408135m.jp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20F9F" w:rsidRDefault="00220F9F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6B217D81" wp14:editId="7ED8A75C">
            <wp:extent cx="3810000" cy="3048000"/>
            <wp:effectExtent l="0" t="0" r="0" b="0"/>
            <wp:docPr id="22" name="Рисунок 22" descr="http://usilok.at.ua/_pu/0/s17798508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usilok.at.ua/_pu/0/s17798508.jp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3048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C4B20" w:rsidRDefault="004C4B20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:rsidR="004C4B20" w:rsidRDefault="002768C5" w:rsidP="002768C5">
      <w:pPr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lastRenderedPageBreak/>
        <w:drawing>
          <wp:inline distT="0" distB="0" distL="0" distR="0">
            <wp:extent cx="5934075" cy="3543300"/>
            <wp:effectExtent l="0" t="0" r="952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3543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4C4B20">
        <w:rPr>
          <w:rFonts w:ascii="Times New Roman" w:eastAsia="Times New Roman" w:hAnsi="Times New Roman" w:cs="Times New Roman"/>
          <w:sz w:val="24"/>
          <w:szCs w:val="24"/>
          <w:lang w:eastAsia="ru-RU"/>
        </w:rPr>
        <w:t>Конденсаторы К50-6</w:t>
      </w:r>
    </w:p>
    <w:p w:rsidR="00A8117E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 w:rsidRPr="00924415"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  <w:t>     </w:t>
      </w:r>
    </w:p>
    <w:p w:rsidR="00A8117E" w:rsidRDefault="00A8117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A8117E" w:rsidRDefault="00A8117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A8117E" w:rsidRDefault="00A8117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A8117E" w:rsidRDefault="00A8117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 w:rsidRPr="00924415"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  <w:t> </w:t>
      </w:r>
      <w:r w:rsidRPr="00924415">
        <w:rPr>
          <w:rFonts w:ascii="Verdana" w:eastAsia="Times New Roman" w:hAnsi="Verdana" w:cs="Times New Roman"/>
          <w:b/>
          <w:bCs/>
          <w:color w:val="660000"/>
          <w:sz w:val="20"/>
          <w:szCs w:val="20"/>
          <w:lang w:eastAsia="ru-RU"/>
        </w:rPr>
        <w:t>Мультивибратор</w:t>
      </w:r>
      <w:r w:rsidRPr="00924415"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  <w:t xml:space="preserve"> - это простой генератор прямоугольных импульсов, который работает в режиме автогенератора. Схема его представлена на рисунке. Мультивибратор может быть усложнён в зависимости от необходимых выполняемых функций, но все элементы, представленные на рисунке, являются обязательными, без них мультивибратор работать не будет. Работа симметричного мультивибратора основана на зарядно-разрядных процессах конденсаторов, образующих совместно с резисторами RC-цепочки.</w:t>
      </w: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 w:rsidRPr="00924415">
        <w:rPr>
          <w:rFonts w:ascii="Times New Roman" w:eastAsia="Times New Roman" w:hAnsi="Times New Roman" w:cs="Times New Roman"/>
          <w:noProof/>
          <w:sz w:val="24"/>
          <w:szCs w:val="24"/>
          <w:lang w:eastAsia="ru-RU"/>
        </w:rPr>
        <w:drawing>
          <wp:anchor distT="0" distB="0" distL="95250" distR="95250" simplePos="0" relativeHeight="251659264" behindDoc="0" locked="0" layoutInCell="1" allowOverlap="0" wp14:anchorId="3FD55A6C" wp14:editId="76FAC32A">
            <wp:simplePos x="0" y="0"/>
            <wp:positionH relativeFrom="column">
              <wp:posOffset>1320800</wp:posOffset>
            </wp:positionH>
            <wp:positionV relativeFrom="line">
              <wp:posOffset>144145</wp:posOffset>
            </wp:positionV>
            <wp:extent cx="2571750" cy="1619250"/>
            <wp:effectExtent l="0" t="0" r="0" b="0"/>
            <wp:wrapSquare wrapText="bothSides"/>
            <wp:docPr id="11" name="Рисунок 2" descr="http://www.meanders.ru/elements/img/multivibrator/multivibrator_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www.meanders.ru/elements/img/multivibrator/multivibrator_1.pn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71750" cy="1619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A8117E" w:rsidRDefault="00A8117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noProof/>
          <w:color w:val="1C1C1C"/>
          <w:sz w:val="20"/>
          <w:szCs w:val="20"/>
          <w:lang w:eastAsia="ru-RU"/>
        </w:rPr>
        <w:lastRenderedPageBreak/>
        <w:drawing>
          <wp:inline distT="0" distB="0" distL="0" distR="0">
            <wp:extent cx="5940425" cy="4455319"/>
            <wp:effectExtent l="0" t="0" r="3175" b="2540"/>
            <wp:docPr id="12" name="Рисунок 12" descr="D:\ЭРЭ\Биполярные транзисторы\Multyvibrator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ЭРЭ\Биполярные транзисторы\Multyvibrator.bmp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  <w:t>Задания по вариантам в соответствии со списком группы</w:t>
      </w: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noProof/>
          <w:color w:val="1C1C1C"/>
          <w:sz w:val="20"/>
          <w:szCs w:val="20"/>
          <w:lang w:eastAsia="ru-RU"/>
        </w:rPr>
        <w:lastRenderedPageBreak/>
        <w:drawing>
          <wp:inline distT="0" distB="0" distL="0" distR="0">
            <wp:extent cx="5940425" cy="4455319"/>
            <wp:effectExtent l="0" t="0" r="3175" b="2540"/>
            <wp:docPr id="13" name="Рисунок 13" descr="D:\ЭРЭ\Биполярные транзисторы\Multyvibrator1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ЭРЭ\Биполярные транзисторы\Multyvibrator1.bmp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44553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  <w:r>
        <w:rPr>
          <w:rFonts w:ascii="Verdana" w:eastAsia="Times New Roman" w:hAnsi="Verdana" w:cs="Times New Roman"/>
          <w:noProof/>
          <w:color w:val="1C1C1C"/>
          <w:sz w:val="20"/>
          <w:szCs w:val="20"/>
          <w:lang w:eastAsia="ru-RU"/>
        </w:rPr>
        <w:drawing>
          <wp:inline distT="0" distB="0" distL="0" distR="0">
            <wp:extent cx="5940425" cy="3708752"/>
            <wp:effectExtent l="0" t="0" r="3175" b="6350"/>
            <wp:docPr id="14" name="Рисунок 14" descr="D:\ЭРЭ\Биполярные транзисторы\Multyvibrator2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ЭРЭ\Биполярные транзисторы\Multyvibrator2.bmp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7087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412D0" w:rsidRDefault="00F412D0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8E36EE" w:rsidRDefault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7C1C">
        <w:rPr>
          <w:rFonts w:ascii="Times New Roman" w:eastAsia="Times New Roman" w:hAnsi="Times New Roman" w:cs="Times New Roman"/>
          <w:b/>
          <w:bCs/>
          <w:sz w:val="24"/>
          <w:szCs w:val="24"/>
          <w:lang w:eastAsia="ru-RU"/>
        </w:rPr>
        <w:lastRenderedPageBreak/>
        <w:t>Транзистор.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</w:p>
    <w:p w:rsidR="008E36EE" w:rsidRDefault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drawing>
          <wp:inline distT="0" distB="0" distL="0" distR="0" wp14:anchorId="356E146A" wp14:editId="5B120045">
            <wp:extent cx="5391150" cy="3448050"/>
            <wp:effectExtent l="0" t="0" r="0" b="0"/>
            <wp:docPr id="23" name="Рисунок 23" descr="http://radiokot.ru/forum/download/file.php?id=14083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http://radiokot.ru/forum/download/file.php?id=14083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91150" cy="3448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noProof/>
          <w:color w:val="0000FF"/>
          <w:sz w:val="24"/>
          <w:szCs w:val="24"/>
          <w:lang w:eastAsia="ru-RU"/>
        </w:rPr>
        <mc:AlternateContent>
          <mc:Choice Requires="wps">
            <w:drawing>
              <wp:inline distT="0" distB="0" distL="0" distR="0" wp14:anchorId="71D3360C" wp14:editId="4ECD5342">
                <wp:extent cx="304800" cy="304800"/>
                <wp:effectExtent l="0" t="0" r="0" b="0"/>
                <wp:docPr id="27" name="AutoShape 18" descr="Изображение">
                  <a:hlinkClick xmlns:a="http://schemas.openxmlformats.org/drawingml/2006/main" r:id="rId42"/>
                </wp:docPr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7D8D592B" id="AutoShape 18" o:spid="_x0000_s1026" alt="Изображение" href="http://savepic.ru/598179.htm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" o:button="t" filled="f" stroked="f">
                <v:fill o:detectmouseclick="t"/>
                <o:lock v:ext="edit" aspectratio="t"/>
                <w10:anchorlock/>
              </v:rect>
            </w:pict>
          </mc:Fallback>
        </mc:AlternateConten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 - Лист 1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atura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S) - Обратный ток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ai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F) - Коэффициент усиления тока в схеме с ОЭ h21э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ai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) - Коэффициент усиления тока в схеме с ОЭ при инверсном включении транзистора (эмиттер и коллектор меняются местами)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hmic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B) - Объемное сопротивление базы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tt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hmic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E) - Объемное сопротивление эмиттера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llect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hmic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C) - Объемное сопротивление коллектора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ubstrat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CS) - Емкость коллектор-подложка, Ф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Zero-bia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B-E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CE) - Емкость эмиттерного перехода при нулевом напряжении, Ф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Zero-bia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C-E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CC) - Емкость коллекторного перехода при нулевом напряжении, Ф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-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ot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PE) - Контактная разность потенциалов перехода база-эмиттер, В </w:t>
      </w:r>
    </w:p>
    <w:p w:rsidR="008E36EE" w:rsidRDefault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1FDB7523" wp14:editId="41298EFD">
            <wp:extent cx="5400675" cy="3419475"/>
            <wp:effectExtent l="0" t="0" r="9525" b="9525"/>
            <wp:docPr id="29" name="Рисунок 29" descr="http://radiokot.ru/forum/download/file.php?id=14082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://radiokot.ru/forum/download/file.php?id=14082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2 - Лист 2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-С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ot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PC) - Контактная разность потенциалов перехода база-коллектор, 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ransi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im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TF) - Время переноса заряда через базу, с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ransi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TR) - Время переноса заряда через базу в инверсном включении, с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B-E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rading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ME) - Коэффициент плавности эмитте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В-С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rading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MC) - Коэффициент плавности коллекто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arl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volt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A)* - Напряжени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близкое к параметру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Uк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max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.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-Emitt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atura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SE) - Обратный ток эмиттерного перехода, A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eta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igh-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Knee-Poi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KF) - Ток начала спада усиления по току, близкое к параметру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Iк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max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A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-Emitt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E) -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эмитте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F) —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нормальном режиме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*Напряжени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параметр транзистора, характеризующий величину эффект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. Обычно VA составляет десятки вольт и более. Эффек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- эффект модуляции ширины базы биполярного транзистора, который влияет на коэффициент передачи "a" (альфа параметр); или так: Изменение коэффициента передачи "a" (альфа) биполярного транзистора вследствие модуляции ширины базы при изменении коллекторного напряжения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Uк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олучило название "эффек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".</w:t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733881D2" wp14:editId="59D940CF">
            <wp:extent cx="5400675" cy="3419475"/>
            <wp:effectExtent l="0" t="0" r="9525" b="9525"/>
            <wp:docPr id="31" name="Рисунок 31" descr="http://radiokot.ru/forum/download/file.php?id=14081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 descr="http://radiokot.ru/forum/download/file.php?id=14081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675" cy="3419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3 - Лист 3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R) —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инверсном режиме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arl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volt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AR) - Напряжение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Эрл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в инверсном включении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eta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oll-of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rn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KR) — Ток начала спада коэффициента усиления тока в инверсном режиме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B-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atura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SC) - Обратный ток коллекто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B-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leak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miss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NC) —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неидеальности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коллекторного переход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qu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o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b+RBM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)/2(IRB) - Ток базы, при котором сопротивление базы = (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b+RBM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/2(IRB), где: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RB - Объемное сопротивление базы, О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  <w:t xml:space="preserve">IRB — ток базы, при котором сопротивление базы уменьшается на 50% от разниц RB-RBM, 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Minimum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sis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igh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urrent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RBM) - Минимальное сопротивление базы при больших токах, 0м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ia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ende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XTF) - Коэффициент, определяющий зависимость времени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переноса зарядов через базу от напряжения коллектор-баз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Voltag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scribing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VB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ende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TF) — Напряжение коллектор-база, при котором начинает сказываться его влияние н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, 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igh-curr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ende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ITF) — ток коллектора, при котором начинается сказываться его влияние н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, А</w:t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529612DB" wp14:editId="625E4B46">
            <wp:extent cx="5381625" cy="3438525"/>
            <wp:effectExtent l="0" t="0" r="9525" b="9525"/>
            <wp:docPr id="32" name="Рисунок 32" descr="http://radiokot.ru/forum/download/file.php?id=14080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http://radiokot.ru/forum/download/file.php?id=14080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hee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4 - Лист 4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cess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h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requenc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qu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o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1/(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*2PI)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Hz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PTF) - Дополнительный фазовый сдвиг на граничной частоте транзистора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гр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=l/(2*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), град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ra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f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B-C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deple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apacitanc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nnecte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o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intern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a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nod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XCJC) — Коэффициент расщепления емкости база-коллектор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ubstrat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uilt-i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pot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VJS) — Контактная разность потенциалов перехода коллектор-подложка, 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Substrat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juncti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ial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act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MJS) — Коэффициент плавности перехода коллектор-подложк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war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nd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rever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beta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emperatur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ХТВ) — Температурный коэффициент усиления тока в нормальном и инверсном режимах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nergy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gap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emperatur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affec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S (EG) — Ширина запрещенной зоны, эВ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Temperatur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o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ffec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on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IS (ХТI) — Температурный коэффициент тока насыщения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lick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noi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coeffici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KF) - Коэффициент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фликкер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-шума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br/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Flicker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noise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exponent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 xml:space="preserve"> (AF) - Показатель степени в формуле для </w:t>
      </w:r>
      <w:proofErr w:type="spellStart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фликкер</w:t>
      </w:r>
      <w:proofErr w:type="spellEnd"/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-шума</w:t>
      </w:r>
    </w:p>
    <w:p w:rsid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25064652" wp14:editId="7CC48689">
            <wp:extent cx="5372100" cy="3438525"/>
            <wp:effectExtent l="0" t="0" r="0" b="9525"/>
            <wp:docPr id="33" name="Рисунок 33" descr="http://radiokot.ru/forum/download/file.php?id=14079&amp;sid=c8e0e9df1fdba8f39fc762e4448b2c8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 descr="http://radiokot.ru/forum/download/file.php?id=14079&amp;sid=c8e0e9df1fdba8f39fc762e4448b2c8b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2100" cy="34385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E36EE" w:rsidRP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Sheet 5 -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Лист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5 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  <w:t xml:space="preserve">Parameter measurement temperature (TNOM) -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Температура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 xml:space="preserve"> 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транзистора</w:t>
      </w:r>
      <w:r w:rsidRPr="008E36EE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t>, °</w:t>
      </w:r>
      <w:r w:rsidRPr="00357C1C">
        <w:rPr>
          <w:rFonts w:ascii="Times New Roman" w:eastAsia="Times New Roman" w:hAnsi="Times New Roman" w:cs="Times New Roman"/>
          <w:sz w:val="24"/>
          <w:szCs w:val="24"/>
          <w:lang w:eastAsia="ru-RU"/>
        </w:rPr>
        <w:t>С</w:t>
      </w:r>
    </w:p>
    <w:p w:rsidR="008E36EE" w:rsidRPr="008E36EE" w:rsidRDefault="008E36EE" w:rsidP="008E36EE">
      <w:pPr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</w:pPr>
    </w:p>
    <w:p w:rsidR="001D131A" w:rsidRPr="001D131A" w:rsidRDefault="008E36EE" w:rsidP="001D131A">
      <w:pPr>
        <w:pStyle w:val="4"/>
        <w:shd w:val="clear" w:color="auto" w:fill="FFFFFF"/>
        <w:spacing w:before="0" w:after="180"/>
        <w:rPr>
          <w:rFonts w:ascii="Helvetica" w:eastAsia="Times New Roman" w:hAnsi="Helvetica" w:cs="Helvetica"/>
          <w:b/>
          <w:bCs/>
          <w:i w:val="0"/>
          <w:iCs w:val="0"/>
          <w:color w:val="333333"/>
          <w:sz w:val="24"/>
          <w:szCs w:val="24"/>
          <w:lang w:eastAsia="ru-RU"/>
        </w:rPr>
      </w:pPr>
      <w:r w:rsidRPr="001D131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  <w:r w:rsidRPr="001D131A">
        <w:rPr>
          <w:rFonts w:ascii="Times New Roman" w:eastAsia="Times New Roman" w:hAnsi="Times New Roman" w:cs="Times New Roman"/>
          <w:sz w:val="24"/>
          <w:szCs w:val="24"/>
          <w:lang w:val="en-US" w:eastAsia="ru-RU"/>
        </w:rPr>
        <w:br/>
      </w:r>
      <w:r w:rsidR="001D131A" w:rsidRPr="001D131A">
        <w:rPr>
          <w:rFonts w:ascii="Helvetica" w:eastAsia="Times New Roman" w:hAnsi="Helvetica" w:cs="Helvetica"/>
          <w:b/>
          <w:bCs/>
          <w:i w:val="0"/>
          <w:iCs w:val="0"/>
          <w:color w:val="333333"/>
          <w:sz w:val="24"/>
          <w:szCs w:val="24"/>
          <w:lang w:eastAsia="ru-RU"/>
        </w:rPr>
        <w:t>УСЛОВНОЕ ОБОЗНАЧЕНИЕ ТРАНЗИСТОРА (НОВАЯ СИСТЕМА)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Условное обозначение состоит из 5 элементов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ПЕРВЫЙ элемент системы обозначает исходный материал, на основе которого изготовлен транзистор и его содержание не отличается от системы обозначения диодов:</w:t>
      </w:r>
    </w:p>
    <w:p w:rsidR="001D131A" w:rsidRPr="001D131A" w:rsidRDefault="001D131A" w:rsidP="001D131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Г или 1 — германий или его соединения;</w:t>
      </w:r>
    </w:p>
    <w:p w:rsidR="001D131A" w:rsidRPr="001D131A" w:rsidRDefault="001D131A" w:rsidP="001D131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К или 2 — кремний или его соединения;</w:t>
      </w:r>
    </w:p>
    <w:p w:rsidR="001D131A" w:rsidRPr="001D131A" w:rsidRDefault="001D131A" w:rsidP="001D131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А или 3 — арсенид галлия;</w:t>
      </w:r>
    </w:p>
    <w:p w:rsidR="001D131A" w:rsidRPr="001D131A" w:rsidRDefault="001D131A" w:rsidP="001D131A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И или 4 — соединения индия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ВТОРОЙ элемент указывает на тип транзистора:</w:t>
      </w:r>
    </w:p>
    <w:p w:rsidR="001D131A" w:rsidRPr="001D131A" w:rsidRDefault="001D131A" w:rsidP="001D131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Т — биполярный;</w:t>
      </w:r>
    </w:p>
    <w:p w:rsidR="001D131A" w:rsidRPr="001D131A" w:rsidRDefault="001D131A" w:rsidP="001D131A">
      <w:pPr>
        <w:numPr>
          <w:ilvl w:val="0"/>
          <w:numId w:val="2"/>
        </w:numPr>
        <w:shd w:val="clear" w:color="auto" w:fill="FFFFFF"/>
        <w:spacing w:before="100" w:beforeAutospacing="1" w:after="100" w:afterAutospacing="1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П — полевой.</w:t>
      </w:r>
    </w:p>
    <w:p w:rsid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</w:p>
    <w:p w:rsid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bookmarkStart w:id="1" w:name="_GoBack"/>
      <w:bookmarkEnd w:id="1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lastRenderedPageBreak/>
        <w:t>ТРЕТИЙ элемент (цифра) указывает на функциональные возможности транзистора по допустимой рассеиваемой мощности и частотным свойствам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Транзисторы малой мощности (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P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max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lt;0,3 Вт):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1 — маломощный низкочастотный (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f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гр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lt;3 МГц);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 xml:space="preserve">2 — маломощный среднечастотный (3&lt; 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f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гр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lt; 30 МГц);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3 — маломощный высокочастотный (30&lt;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f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гр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lt;300 МГц)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Транзисторы средней мощности (0,3&lt;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Р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mах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lt;1,5 Вт):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4 — средней мощности низкочастотный;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5 — средней мощности среднечастотный;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6 — средней мощности высокочастотный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Транзисторы большой мощности (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Р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mах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gt;1,5 Вт):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7 — большой мощности низкочастотный;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8 — большой мощности среднечастотный;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9 — большой мощности высокочастотный и сверхвысокочастотный (</w:t>
      </w:r>
      <w:proofErr w:type="spellStart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f</w:t>
      </w:r>
      <w:r w:rsidRPr="001D131A">
        <w:rPr>
          <w:rFonts w:ascii="Helvetica" w:eastAsia="Times New Roman" w:hAnsi="Helvetica" w:cs="Helvetica"/>
          <w:color w:val="333333"/>
          <w:sz w:val="18"/>
          <w:szCs w:val="18"/>
          <w:vertAlign w:val="subscript"/>
          <w:lang w:eastAsia="ru-RU"/>
        </w:rPr>
        <w:t>гр</w:t>
      </w:r>
      <w:proofErr w:type="spellEnd"/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&gt;300 Гц)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ЧЕТВЕРТЫЙ элемент — цифры от 01 до 99, указывающие порядковый номер разработки.</w:t>
      </w: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br/>
        <w:t>ПЯТЫЙ элемент — одна из букв от А до Я, обозначающая деление технологического типа приборов на группы.</w:t>
      </w:r>
    </w:p>
    <w:p w:rsidR="001D131A" w:rsidRPr="001D131A" w:rsidRDefault="001D131A" w:rsidP="001D131A">
      <w:pPr>
        <w:shd w:val="clear" w:color="auto" w:fill="FFFFFF"/>
        <w:spacing w:after="360" w:line="240" w:lineRule="auto"/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</w:pPr>
      <w:r w:rsidRPr="001D131A">
        <w:rPr>
          <w:rFonts w:ascii="Helvetica" w:eastAsia="Times New Roman" w:hAnsi="Helvetica" w:cs="Helvetica"/>
          <w:color w:val="333333"/>
          <w:sz w:val="24"/>
          <w:szCs w:val="24"/>
          <w:lang w:eastAsia="ru-RU"/>
        </w:rPr>
        <w:t>Например, транзистор КТ540Б, расшифровывается так: К — кремниевый транзистор, Т — биполярный, 5 — средней мощности среднечастотный, 40 — номер разработки, Б — группа.</w:t>
      </w:r>
    </w:p>
    <w:p w:rsidR="008E36EE" w:rsidRPr="001D131A" w:rsidRDefault="008E36EE">
      <w:pPr>
        <w:rPr>
          <w:rFonts w:ascii="Verdana" w:eastAsia="Times New Roman" w:hAnsi="Verdana" w:cs="Times New Roman"/>
          <w:color w:val="1C1C1C"/>
          <w:sz w:val="20"/>
          <w:szCs w:val="20"/>
          <w:lang w:eastAsia="ru-RU"/>
        </w:rPr>
      </w:pPr>
    </w:p>
    <w:p w:rsidR="00F412D0" w:rsidRPr="001D131A" w:rsidRDefault="00F412D0"/>
    <w:sectPr w:rsidR="00F412D0" w:rsidRPr="001D131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CC"/>
    <w:family w:val="swiss"/>
    <w:pitch w:val="variable"/>
    <w:sig w:usb0="E0002E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E6023E8"/>
    <w:multiLevelType w:val="multilevel"/>
    <w:tmpl w:val="8BBC0BC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7AF845E6"/>
    <w:multiLevelType w:val="multilevel"/>
    <w:tmpl w:val="806E597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D7D4B"/>
    <w:rsid w:val="000B78FF"/>
    <w:rsid w:val="0012658F"/>
    <w:rsid w:val="00181BBD"/>
    <w:rsid w:val="001D131A"/>
    <w:rsid w:val="00215E39"/>
    <w:rsid w:val="00220F9F"/>
    <w:rsid w:val="002768C5"/>
    <w:rsid w:val="00353042"/>
    <w:rsid w:val="003D7D4B"/>
    <w:rsid w:val="004C4B20"/>
    <w:rsid w:val="004F589D"/>
    <w:rsid w:val="008E36EE"/>
    <w:rsid w:val="00A8117E"/>
    <w:rsid w:val="00B26586"/>
    <w:rsid w:val="00BC5BF1"/>
    <w:rsid w:val="00C2194F"/>
    <w:rsid w:val="00CD455C"/>
    <w:rsid w:val="00D54C36"/>
    <w:rsid w:val="00E079BB"/>
    <w:rsid w:val="00E3669B"/>
    <w:rsid w:val="00F412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13860D2"/>
  <w15:docId w15:val="{2AE651FE-030E-4774-8A41-851DD9638BE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0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2658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1D131A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365F91" w:themeColor="accent1" w:themeShade="BF"/>
    </w:rPr>
  </w:style>
  <w:style w:type="paragraph" w:styleId="8">
    <w:name w:val="heading 8"/>
    <w:basedOn w:val="a"/>
    <w:next w:val="a"/>
    <w:link w:val="80"/>
    <w:qFormat/>
    <w:rsid w:val="00B26586"/>
    <w:pPr>
      <w:keepNext/>
      <w:spacing w:after="0" w:line="240" w:lineRule="auto"/>
      <w:ind w:firstLine="540"/>
      <w:outlineLvl w:val="7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D7D4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D7D4B"/>
    <w:rPr>
      <w:rFonts w:ascii="Tahoma" w:hAnsi="Tahoma" w:cs="Tahoma"/>
      <w:sz w:val="16"/>
      <w:szCs w:val="16"/>
    </w:rPr>
  </w:style>
  <w:style w:type="character" w:customStyle="1" w:styleId="80">
    <w:name w:val="Заголовок 8 Знак"/>
    <w:basedOn w:val="a0"/>
    <w:link w:val="8"/>
    <w:rsid w:val="00B26586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2658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semiHidden/>
    <w:rsid w:val="001D131A"/>
    <w:rPr>
      <w:rFonts w:asciiTheme="majorHAnsi" w:eastAsiaTheme="majorEastAsia" w:hAnsiTheme="majorHAnsi" w:cstheme="majorBidi"/>
      <w:i/>
      <w:iCs/>
      <w:color w:val="365F91" w:themeColor="accent1" w:themeShade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70449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9.png"/><Relationship Id="rId18" Type="http://schemas.openxmlformats.org/officeDocument/2006/relationships/hyperlink" Target="http://www.labfor.ru/sites/default/files/img/guidance/leso3_metod/2.4_hq.png" TargetMode="External"/><Relationship Id="rId26" Type="http://schemas.openxmlformats.org/officeDocument/2006/relationships/hyperlink" Target="http://www.labfor.ru/sites/default/files/img/guidance/leso3_metod/2.6_hq.png" TargetMode="External"/><Relationship Id="rId39" Type="http://schemas.openxmlformats.org/officeDocument/2006/relationships/image" Target="media/image28.png"/><Relationship Id="rId21" Type="http://schemas.openxmlformats.org/officeDocument/2006/relationships/oleObject" Target="embeddings/oleObject1.bin"/><Relationship Id="rId34" Type="http://schemas.openxmlformats.org/officeDocument/2006/relationships/image" Target="media/image23.jpeg"/><Relationship Id="rId42" Type="http://schemas.openxmlformats.org/officeDocument/2006/relationships/hyperlink" Target="http://savepic.ru/598179.htm" TargetMode="External"/><Relationship Id="rId47" Type="http://schemas.openxmlformats.org/officeDocument/2006/relationships/fontTable" Target="fontTable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6" Type="http://schemas.openxmlformats.org/officeDocument/2006/relationships/hyperlink" Target="http://www.labfor.ru/sites/default/files/img/guidance/leso3_metod/2.3_hq.png" TargetMode="External"/><Relationship Id="rId29" Type="http://schemas.openxmlformats.org/officeDocument/2006/relationships/image" Target="media/image20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7.png"/><Relationship Id="rId32" Type="http://schemas.openxmlformats.org/officeDocument/2006/relationships/hyperlink" Target="http://www.labfor.ru/sites/default/files/img/guidance/leso3_metod/2.9_hq.png" TargetMode="External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3.jpeg"/><Relationship Id="rId5" Type="http://schemas.openxmlformats.org/officeDocument/2006/relationships/image" Target="media/image1.jpeg"/><Relationship Id="rId15" Type="http://schemas.openxmlformats.org/officeDocument/2006/relationships/image" Target="media/image11.png"/><Relationship Id="rId23" Type="http://schemas.openxmlformats.org/officeDocument/2006/relationships/image" Target="media/image16.gif"/><Relationship Id="rId28" Type="http://schemas.openxmlformats.org/officeDocument/2006/relationships/hyperlink" Target="http://www.labfor.ru/sites/default/files/img/guidance/leso3_metod/2.10_hq.png" TargetMode="External"/><Relationship Id="rId36" Type="http://schemas.openxmlformats.org/officeDocument/2006/relationships/image" Target="media/image25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31" Type="http://schemas.openxmlformats.org/officeDocument/2006/relationships/image" Target="media/image21.png"/><Relationship Id="rId44" Type="http://schemas.openxmlformats.org/officeDocument/2006/relationships/image" Target="media/image32.jpeg"/><Relationship Id="rId4" Type="http://schemas.openxmlformats.org/officeDocument/2006/relationships/webSettings" Target="webSettings.xml"/><Relationship Id="rId9" Type="http://schemas.openxmlformats.org/officeDocument/2006/relationships/image" Target="media/image5.jpeg"/><Relationship Id="rId14" Type="http://schemas.openxmlformats.org/officeDocument/2006/relationships/image" Target="media/image10.jpeg"/><Relationship Id="rId22" Type="http://schemas.openxmlformats.org/officeDocument/2006/relationships/image" Target="media/image15.jpeg"/><Relationship Id="rId27" Type="http://schemas.openxmlformats.org/officeDocument/2006/relationships/image" Target="media/image19.png"/><Relationship Id="rId30" Type="http://schemas.openxmlformats.org/officeDocument/2006/relationships/hyperlink" Target="http://www.labfor.ru/sites/default/files/img/guidance/leso3_metod/2.11_hq.png" TargetMode="External"/><Relationship Id="rId35" Type="http://schemas.openxmlformats.org/officeDocument/2006/relationships/image" Target="media/image24.jpeg"/><Relationship Id="rId43" Type="http://schemas.openxmlformats.org/officeDocument/2006/relationships/image" Target="media/image31.jpeg"/><Relationship Id="rId48" Type="http://schemas.openxmlformats.org/officeDocument/2006/relationships/theme" Target="theme/theme1.xml"/><Relationship Id="rId8" Type="http://schemas.openxmlformats.org/officeDocument/2006/relationships/image" Target="media/image4.png"/><Relationship Id="rId3" Type="http://schemas.openxmlformats.org/officeDocument/2006/relationships/settings" Target="settings.xml"/><Relationship Id="rId12" Type="http://schemas.openxmlformats.org/officeDocument/2006/relationships/image" Target="media/image8.png"/><Relationship Id="rId17" Type="http://schemas.openxmlformats.org/officeDocument/2006/relationships/image" Target="media/image12.png"/><Relationship Id="rId25" Type="http://schemas.openxmlformats.org/officeDocument/2006/relationships/image" Target="media/image18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4.jpeg"/><Relationship Id="rId20" Type="http://schemas.openxmlformats.org/officeDocument/2006/relationships/image" Target="media/image14.wmf"/><Relationship Id="rId41" Type="http://schemas.openxmlformats.org/officeDocument/2006/relationships/image" Target="media/image30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3</Pages>
  <Words>1400</Words>
  <Characters>7986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Krokoz™</Company>
  <LinksUpToDate>false</LinksUpToDate>
  <CharactersWithSpaces>93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r</dc:creator>
  <cp:lastModifiedBy>Nikolay-18</cp:lastModifiedBy>
  <cp:revision>2</cp:revision>
  <dcterms:created xsi:type="dcterms:W3CDTF">2021-03-11T17:59:00Z</dcterms:created>
  <dcterms:modified xsi:type="dcterms:W3CDTF">2021-03-11T17:59:00Z</dcterms:modified>
</cp:coreProperties>
</file>